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bookmarkEnd w:id="0"/>
    <w:p w:rsidR="00CD63B6" w:rsidRDefault="00CD63B6">
      <w:r>
        <w:object w:dxaOrig="10780" w:dyaOrig="66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7.25pt;height:428.2pt" o:ole="">
            <v:imagedata r:id="rId6" o:title=""/>
          </v:shape>
          <o:OLEObject Type="Embed" ProgID="Visio.Drawing.11" ShapeID="_x0000_i1025" DrawAspect="Content" ObjectID="_1372828406" r:id="rId7"/>
        </w:object>
      </w:r>
    </w:p>
    <w:p w:rsidR="00CD63B6" w:rsidRDefault="00CD63B6">
      <w:r>
        <w:br w:type="page"/>
      </w:r>
    </w:p>
    <w:p w:rsidR="00CD63B6" w:rsidRDefault="00CD63B6">
      <w:r>
        <w:object w:dxaOrig="10242" w:dyaOrig="6812">
          <v:shape id="_x0000_i1026" type="#_x0000_t75" style="width:697.25pt;height:462.3pt" o:ole="">
            <v:imagedata r:id="rId8" o:title=""/>
          </v:shape>
          <o:OLEObject Type="Embed" ProgID="Visio.Drawing.11" ShapeID="_x0000_i1026" DrawAspect="Content" ObjectID="_1372828407" r:id="rId9"/>
        </w:object>
      </w:r>
    </w:p>
    <w:p w:rsidR="00CD63B6" w:rsidRDefault="00CD63B6">
      <w:r>
        <w:br w:type="page"/>
      </w:r>
    </w:p>
    <w:p w:rsidR="00CD63B6" w:rsidRDefault="00CD63B6" w:rsidP="00CD63B6">
      <w:pPr>
        <w:jc w:val="center"/>
      </w:pPr>
      <w:r>
        <w:object w:dxaOrig="11007" w:dyaOrig="8541">
          <v:shape id="_x0000_i1027" type="#_x0000_t75" style="width:659.35pt;height:511.6pt" o:ole="">
            <v:imagedata r:id="rId10" o:title=""/>
          </v:shape>
          <o:OLEObject Type="Embed" ProgID="Visio.Drawing.11" ShapeID="_x0000_i1027" DrawAspect="Content" ObjectID="_1372828408" r:id="rId11"/>
        </w:object>
      </w:r>
    </w:p>
    <w:p w:rsidR="005E06C0" w:rsidRDefault="00CD63B6" w:rsidP="00CD63B6">
      <w:pPr>
        <w:jc w:val="center"/>
      </w:pPr>
      <w:r>
        <w:object w:dxaOrig="10525" w:dyaOrig="6907">
          <v:shape id="_x0000_i1028" type="#_x0000_t75" style="width:695.35pt;height:454.75pt" o:ole="">
            <v:imagedata r:id="rId12" o:title=""/>
          </v:shape>
          <o:OLEObject Type="Embed" ProgID="Visio.Drawing.11" ShapeID="_x0000_i1028" DrawAspect="Content" ObjectID="_1372828409" r:id="rId13"/>
        </w:object>
      </w:r>
    </w:p>
    <w:sectPr w:rsidR="005E06C0" w:rsidSect="00CD63B6">
      <w:pgSz w:w="16838" w:h="11906" w:orient="landscape"/>
      <w:pgMar w:top="851" w:right="1440" w:bottom="851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4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D63B6"/>
    <w:rsid w:val="00544BE9"/>
    <w:rsid w:val="005E06C0"/>
    <w:rsid w:val="00CD63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GB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GB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B4C57A1-8977-456C-A46A-9E939BDF733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4</Pages>
  <Words>17</Words>
  <Characters>103</Characters>
  <Application>Microsoft Office Word</Application>
  <DocSecurity>0</DocSecurity>
  <Lines>1</Lines>
  <Paragraphs>1</Paragraphs>
  <ScaleCrop>false</ScaleCrop>
  <Company>Simso Networks</Company>
  <LinksUpToDate>false</LinksUpToDate>
  <CharactersWithSpaces>11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heng Yu</dc:creator>
  <cp:lastModifiedBy>Sheng Yu</cp:lastModifiedBy>
  <cp:revision>2</cp:revision>
  <dcterms:created xsi:type="dcterms:W3CDTF">2011-07-22T07:21:00Z</dcterms:created>
  <dcterms:modified xsi:type="dcterms:W3CDTF">2011-07-22T07:27:00Z</dcterms:modified>
</cp:coreProperties>
</file>